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  <w:lang w:val="en-US" w:eastAsia="zh-CN"/>
        </w:rPr>
        <w:t>数据共享平台数据分享</w:t>
      </w:r>
      <w:r>
        <w:rPr>
          <w:rFonts w:hint="eastAsia" w:asciiTheme="majorEastAsia" w:hAnsiTheme="majorEastAsia" w:eastAsiaTheme="majorEastAsia"/>
          <w:b/>
          <w:sz w:val="32"/>
          <w:szCs w:val="32"/>
        </w:rPr>
        <w:t>文档</w:t>
      </w: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修订记录</w:t>
      </w:r>
    </w:p>
    <w:tbl>
      <w:tblPr>
        <w:tblStyle w:val="11"/>
        <w:tblW w:w="8106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559"/>
        <w:gridCol w:w="1843"/>
        <w:gridCol w:w="2719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eastAsia="zh-CN"/>
              </w:rPr>
              <w:t>版本</w:t>
            </w:r>
          </w:p>
        </w:tc>
        <w:tc>
          <w:tcPr>
            <w:tcW w:w="15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eastAsia="zh-CN"/>
              </w:rPr>
              <w:t>更新日期</w:t>
            </w:r>
          </w:p>
        </w:tc>
        <w:tc>
          <w:tcPr>
            <w:tcW w:w="1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eastAsia="zh-CN"/>
              </w:rPr>
              <w:t>修订人</w:t>
            </w:r>
          </w:p>
        </w:tc>
        <w:tc>
          <w:tcPr>
            <w:tcW w:w="27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  <w:t>1.0</w:t>
            </w:r>
          </w:p>
        </w:tc>
        <w:tc>
          <w:tcPr>
            <w:tcW w:w="15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  <w:t>2020-0</w:t>
            </w:r>
            <w:r>
              <w:rPr>
                <w:rFonts w:hint="eastAsia" w:asciiTheme="majorEastAsia" w:hAnsiTheme="majorEastAsia" w:eastAsiaTheme="majorEastAsia"/>
                <w:color w:val="000000"/>
                <w:lang w:val="en-US" w:eastAsia="zh-CN"/>
              </w:rPr>
              <w:t>9</w:t>
            </w:r>
            <w:r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  <w:t>-</w:t>
            </w:r>
            <w:r>
              <w:rPr>
                <w:rFonts w:hint="eastAsia" w:asciiTheme="majorEastAsia" w:hAnsiTheme="majorEastAsia" w:eastAsiaTheme="majorEastAsia"/>
                <w:color w:val="000000"/>
                <w:lang w:val="en-US" w:eastAsia="zh-CN"/>
              </w:rPr>
              <w:t>4</w:t>
            </w:r>
          </w:p>
        </w:tc>
        <w:tc>
          <w:tcPr>
            <w:tcW w:w="1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  <w:t>雷鹏</w:t>
            </w:r>
          </w:p>
        </w:tc>
        <w:tc>
          <w:tcPr>
            <w:tcW w:w="27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color w:val="000000"/>
                <w:lang w:val="en-US" w:eastAsia="zh-CN"/>
              </w:rPr>
              <w:t>定义文档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  <w:tc>
          <w:tcPr>
            <w:tcW w:w="15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  <w:tc>
          <w:tcPr>
            <w:tcW w:w="1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27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left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  <w:tc>
          <w:tcPr>
            <w:tcW w:w="15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  <w:tc>
          <w:tcPr>
            <w:tcW w:w="1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27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left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color w:val="000000"/>
                <w:lang w:val="en-US" w:eastAsia="zh-CN"/>
              </w:rPr>
            </w:pPr>
          </w:p>
        </w:tc>
        <w:tc>
          <w:tcPr>
            <w:tcW w:w="15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18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27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</w:tbl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jc w:val="center"/>
        <w:rPr>
          <w:rFonts w:asciiTheme="majorEastAsia" w:hAnsiTheme="majorEastAsia" w:eastAsiaTheme="majorEastAsia"/>
          <w:b/>
          <w:sz w:val="32"/>
          <w:szCs w:val="32"/>
        </w:r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95144522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5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304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平台说明</w:t>
          </w:r>
          <w:r>
            <w:tab/>
          </w:r>
          <w:r>
            <w:fldChar w:fldCharType="begin"/>
          </w:r>
          <w:r>
            <w:instrText xml:space="preserve"> PAGEREF _Toc13040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6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 </w:t>
          </w:r>
          <w:r>
            <w:rPr>
              <w:rFonts w:hint="eastAsia"/>
              <w:lang w:val="en-US" w:eastAsia="zh-CN"/>
            </w:rPr>
            <w:t>项目方案</w:t>
          </w:r>
          <w:r>
            <w:tab/>
          </w:r>
          <w:r>
            <w:fldChar w:fldCharType="begin"/>
          </w:r>
          <w:r>
            <w:instrText xml:space="preserve"> PAGEREF _Toc25640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0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数据流向</w:t>
          </w:r>
          <w:r>
            <w:tab/>
          </w:r>
          <w:r>
            <w:fldChar w:fldCharType="begin"/>
          </w:r>
          <w:r>
            <w:instrText xml:space="preserve"> PAGEREF _Toc2602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55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经销商接口对接流程</w:t>
          </w:r>
          <w:r>
            <w:tab/>
          </w:r>
          <w:r>
            <w:fldChar w:fldCharType="begin"/>
          </w:r>
          <w:r>
            <w:instrText xml:space="preserve"> PAGEREF _Toc2555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21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接口申请流程</w:t>
          </w:r>
          <w:r>
            <w:tab/>
          </w:r>
          <w:r>
            <w:fldChar w:fldCharType="begin"/>
          </w:r>
          <w:r>
            <w:instrText xml:space="preserve"> PAGEREF _Toc2321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1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数据拉取流程</w:t>
          </w:r>
          <w:r>
            <w:tab/>
          </w:r>
          <w:r>
            <w:fldChar w:fldCharType="begin"/>
          </w:r>
          <w:r>
            <w:instrText xml:space="preserve"> PAGEREF _Toc3013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35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6. </w:t>
          </w:r>
          <w:r>
            <w:rPr>
              <w:rFonts w:hint="eastAsia"/>
              <w:lang w:val="en-US" w:eastAsia="zh-CN"/>
            </w:rPr>
            <w:t>开发接入步骤</w:t>
          </w:r>
          <w:r>
            <w:tab/>
          </w:r>
          <w:r>
            <w:fldChar w:fldCharType="begin"/>
          </w:r>
          <w:r>
            <w:instrText xml:space="preserve"> PAGEREF _Toc27357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69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eastAsia="zh-CN"/>
            </w:rPr>
            <w:t xml:space="preserve">7. </w:t>
          </w:r>
          <w:r>
            <w:rPr>
              <w:rFonts w:hint="eastAsia"/>
              <w:lang w:eastAsia="zh-CN"/>
            </w:rPr>
            <w:t>接口示例</w:t>
          </w:r>
          <w:r>
            <w:tab/>
          </w:r>
          <w:r>
            <w:fldChar w:fldCharType="begin"/>
          </w:r>
          <w:r>
            <w:instrText xml:space="preserve"> PAGEREF _Toc1069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39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eastAsia="zh-CN"/>
            </w:rPr>
            <w:t>接口示例</w:t>
          </w:r>
          <w:r>
            <w:rPr>
              <w:rFonts w:hint="eastAsia"/>
              <w:lang w:val="en-US" w:eastAsia="zh-CN"/>
            </w:rPr>
            <w:t>-请求参数</w:t>
          </w:r>
          <w:r>
            <w:tab/>
          </w:r>
          <w:r>
            <w:fldChar w:fldCharType="begin"/>
          </w:r>
          <w:r>
            <w:instrText xml:space="preserve"> PAGEREF _Toc3239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01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9. </w:t>
          </w:r>
          <w:r>
            <w:rPr>
              <w:rFonts w:hint="eastAsia"/>
              <w:lang w:val="en-US" w:eastAsia="zh-CN"/>
            </w:rPr>
            <w:t>接口示例-响应数据</w:t>
          </w:r>
          <w:r>
            <w:tab/>
          </w:r>
          <w:r>
            <w:fldChar w:fldCharType="begin"/>
          </w:r>
          <w:r>
            <w:instrText xml:space="preserve"> PAGEREF _Toc1801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71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数据文件解析</w:t>
          </w:r>
          <w:r>
            <w:tab/>
          </w:r>
          <w:r>
            <w:fldChar w:fldCharType="begin"/>
          </w:r>
          <w:r>
            <w:instrText xml:space="preserve"> PAGEREF _Toc27713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19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数据文件解析</w:t>
          </w:r>
          <w:r>
            <w:tab/>
          </w:r>
          <w:r>
            <w:fldChar w:fldCharType="begin"/>
          </w:r>
          <w:r>
            <w:instrText xml:space="preserve"> PAGEREF _Toc2119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1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DDSP数据解析分享流程</w:t>
          </w:r>
          <w:r>
            <w:tab/>
          </w:r>
          <w:r>
            <w:fldChar w:fldCharType="begin"/>
          </w:r>
          <w:r>
            <w:instrText xml:space="preserve"> PAGEREF _Toc26131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55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经销商对接</w:t>
          </w:r>
          <w:r>
            <w:tab/>
          </w:r>
          <w:r>
            <w:fldChar w:fldCharType="begin"/>
          </w:r>
          <w:r>
            <w:instrText xml:space="preserve"> PAGEREF _Toc10550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27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SPARK数据分享</w:t>
          </w:r>
          <w:r>
            <w:tab/>
          </w:r>
          <w:r>
            <w:fldChar w:fldCharType="begin"/>
          </w:r>
          <w:r>
            <w:instrText xml:space="preserve"> PAGEREF _Toc13276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44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数据接口</w:t>
          </w:r>
          <w:r>
            <w:tab/>
          </w:r>
          <w:r>
            <w:fldChar w:fldCharType="begin"/>
          </w:r>
          <w:r>
            <w:instrText xml:space="preserve"> PAGEREF _Toc30448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00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rPr>
              <w:rFonts w:hint="eastAsia"/>
            </w:rPr>
            <w:t>同步</w:t>
          </w:r>
          <w:r>
            <w:rPr>
              <w:rFonts w:hint="eastAsia"/>
              <w:lang w:val="en-US" w:eastAsia="zh-CN"/>
            </w:rPr>
            <w:t>CustVendInfo</w:t>
          </w:r>
          <w:r>
            <w:rPr>
              <w:rFonts w:hint="eastAsia"/>
            </w:rPr>
            <w:t>数据接口</w:t>
          </w:r>
          <w:r>
            <w:tab/>
          </w:r>
          <w:r>
            <w:fldChar w:fldCharType="begin"/>
          </w:r>
          <w:r>
            <w:instrText xml:space="preserve"> PAGEREF _Toc10002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3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2. </w:t>
          </w:r>
          <w:r>
            <w:rPr>
              <w:rFonts w:hint="eastAsia"/>
            </w:rPr>
            <w:t>同步</w:t>
          </w:r>
          <w:r>
            <w:rPr>
              <w:rFonts w:hint="eastAsia"/>
              <w:lang w:val="en-US" w:eastAsia="zh-CN"/>
            </w:rPr>
            <w:t>FA</w:t>
          </w:r>
          <w:r>
            <w:rPr>
              <w:rFonts w:hint="eastAsia"/>
            </w:rPr>
            <w:t>数据接口</w:t>
          </w:r>
          <w:r>
            <w:tab/>
          </w:r>
          <w:r>
            <w:fldChar w:fldCharType="begin"/>
          </w:r>
          <w:r>
            <w:instrText xml:space="preserve"> PAGEREF _Toc83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429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</w:rPr>
            <w:t>同步</w:t>
          </w:r>
          <w:r>
            <w:rPr>
              <w:rFonts w:hint="eastAsia"/>
              <w:lang w:val="en-US" w:eastAsia="zh-CN"/>
            </w:rPr>
            <w:t>Invoice</w:t>
          </w:r>
          <w:r>
            <w:rPr>
              <w:rFonts w:hint="eastAsia"/>
            </w:rPr>
            <w:t>数据接口</w:t>
          </w:r>
          <w:r>
            <w:tab/>
          </w:r>
          <w:r>
            <w:fldChar w:fldCharType="begin"/>
          </w:r>
          <w:r>
            <w:instrText xml:space="preserve"> PAGEREF _Toc24296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5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4. </w:t>
          </w:r>
          <w:r>
            <w:rPr>
              <w:rFonts w:hint="eastAsia"/>
            </w:rPr>
            <w:t>同步</w:t>
          </w:r>
          <w:r>
            <w:rPr>
              <w:rFonts w:hint="eastAsia"/>
              <w:lang w:val="en-US" w:eastAsia="zh-CN"/>
            </w:rPr>
            <w:t>Others</w:t>
          </w:r>
          <w:r>
            <w:rPr>
              <w:rFonts w:hint="eastAsia"/>
            </w:rPr>
            <w:t>数据接口</w:t>
          </w:r>
          <w:r>
            <w:tab/>
          </w:r>
          <w:r>
            <w:fldChar w:fldCharType="begin"/>
          </w:r>
          <w:r>
            <w:instrText xml:space="preserve"> PAGEREF _Toc6538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17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5. </w:t>
          </w:r>
          <w:r>
            <w:rPr>
              <w:rFonts w:hint="eastAsia"/>
            </w:rPr>
            <w:t>同步二手车评估报告信息</w:t>
          </w:r>
          <w:r>
            <w:tab/>
          </w:r>
          <w:r>
            <w:fldChar w:fldCharType="begin"/>
          </w:r>
          <w:r>
            <w:instrText xml:space="preserve"> PAGEREF _Toc26179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63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6. </w:t>
          </w:r>
          <w:r>
            <w:rPr>
              <w:rFonts w:hint="eastAsia"/>
            </w:rPr>
            <w:t>同步二手车收购订单信息</w:t>
          </w:r>
          <w:r>
            <w:tab/>
          </w:r>
          <w:r>
            <w:fldChar w:fldCharType="begin"/>
          </w:r>
          <w:r>
            <w:instrText xml:space="preserve"> PAGEREF _Toc6632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01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7. </w:t>
          </w:r>
          <w:r>
            <w:rPr>
              <w:rFonts w:hint="eastAsia"/>
            </w:rPr>
            <w:t>同步二手车库存车辆信息</w:t>
          </w:r>
          <w:r>
            <w:tab/>
          </w:r>
          <w:r>
            <w:fldChar w:fldCharType="begin"/>
          </w:r>
          <w:r>
            <w:instrText xml:space="preserve"> PAGEREF _Toc17019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2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8. </w:t>
          </w:r>
          <w:r>
            <w:rPr>
              <w:rFonts w:hint="eastAsia"/>
            </w:rPr>
            <w:t>同步二手车辆整备信息</w:t>
          </w:r>
          <w:r>
            <w:tab/>
          </w:r>
          <w:r>
            <w:fldChar w:fldCharType="begin"/>
          </w:r>
          <w:r>
            <w:instrText xml:space="preserve"> PAGEREF _Toc2926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9. </w:t>
          </w:r>
          <w:r>
            <w:rPr>
              <w:rFonts w:hint="eastAsia"/>
            </w:rPr>
            <w:t>同步二手车销售订单信息</w:t>
          </w:r>
          <w:r>
            <w:tab/>
          </w:r>
          <w:r>
            <w:fldChar w:fldCharType="begin"/>
          </w:r>
          <w:r>
            <w:instrText xml:space="preserve"> PAGEREF _Toc258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10. </w:t>
          </w:r>
          <w:r>
            <w:rPr>
              <w:rFonts w:hint="eastAsia"/>
            </w:rPr>
            <w:t>同步二手车交易信息</w:t>
          </w:r>
          <w:r>
            <w:tab/>
          </w:r>
          <w:r>
            <w:fldChar w:fldCharType="begin"/>
          </w:r>
          <w:r>
            <w:instrText xml:space="preserve"> PAGEREF _Toc9646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rPr>
              <w:rFonts w:asciiTheme="minorHAnsi" w:hAnsiTheme="minorHAnsi" w:eastAsiaTheme="minorEastAsia" w:cstheme="minorBidi"/>
              <w:b/>
              <w:bCs/>
              <w:color w:val="auto"/>
              <w:kern w:val="2"/>
              <w:sz w:val="21"/>
              <w:szCs w:val="22"/>
              <w:lang w:val="zh-CN"/>
            </w:rPr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bookmarkStart w:id="0" w:name="_Toc2345"/>
      <w:bookmarkStart w:id="1" w:name="_Toc13040"/>
      <w:r>
        <w:rPr>
          <w:rFonts w:hint="eastAsia"/>
          <w:lang w:val="en-US" w:eastAsia="zh-CN"/>
        </w:rPr>
        <w:t>平台说明</w:t>
      </w:r>
      <w:bookmarkEnd w:id="0"/>
      <w:bookmarkEnd w:id="1"/>
    </w:p>
    <w:p>
      <w:pPr>
        <w:pStyle w:val="4"/>
        <w:bidi w:val="0"/>
        <w:rPr>
          <w:rFonts w:hint="eastAsia"/>
          <w:lang w:val="en-US" w:eastAsia="zh-CN"/>
        </w:rPr>
      </w:pPr>
      <w:bookmarkStart w:id="2" w:name="_Toc25640"/>
      <w:bookmarkStart w:id="3" w:name="_Toc21531"/>
      <w:r>
        <w:rPr>
          <w:rFonts w:hint="eastAsia"/>
          <w:lang w:val="en-US" w:eastAsia="zh-CN"/>
        </w:rPr>
        <w:t>项目方案</w:t>
      </w:r>
      <w:bookmarkEnd w:id="2"/>
      <w:bookmarkEnd w:id="3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销商通过SPARK平台录入数据，数据最终自动归集到宝马数据中心。数据共享平台从宝马数据中心直接获得序列化业务结果数据，通过API接口方式供经销商自行调用。经销商可根据自身系统的特点，将获取的数据组合或拆分重构后，导入自建系统。数据拉取频率可根据具体的业务需求调整，以达到准实时的效果，满足经销商对业务的管控需要。</w:t>
      </w:r>
    </w:p>
    <w:p>
      <w:pPr>
        <w:pStyle w:val="3"/>
        <w:rPr>
          <w:rFonts w:hint="eastAsia"/>
          <w:lang w:val="en-US" w:eastAsia="zh-CN"/>
        </w:rPr>
      </w:pPr>
      <w:r>
        <w:drawing>
          <wp:inline distT="0" distB="0" distL="114300" distR="114300">
            <wp:extent cx="5734050" cy="207581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207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4" w:name="_Toc31892"/>
      <w:bookmarkStart w:id="5" w:name="_Toc26025"/>
      <w:r>
        <w:rPr>
          <w:rFonts w:hint="eastAsia"/>
          <w:lang w:val="en-US" w:eastAsia="zh-CN"/>
        </w:rPr>
        <w:t>数据流向</w:t>
      </w:r>
      <w:bookmarkEnd w:id="4"/>
      <w:bookmarkEnd w:id="5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927725" cy="2441575"/>
            <wp:effectExtent l="0" t="0" r="15875" b="158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27725" cy="244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6" w:name="_Toc12015"/>
      <w:bookmarkStart w:id="7" w:name="_Toc25559"/>
      <w:r>
        <w:rPr>
          <w:rFonts w:hint="eastAsia"/>
          <w:lang w:val="en-US" w:eastAsia="zh-CN"/>
        </w:rPr>
        <w:t>经销商接口对接流程</w:t>
      </w:r>
      <w:bookmarkEnd w:id="6"/>
      <w:bookmarkEnd w:id="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679440" cy="2738120"/>
            <wp:effectExtent l="0" t="0" r="1651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79440" cy="273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8" w:name="_Toc23213"/>
      <w:bookmarkStart w:id="9" w:name="_Toc32125"/>
      <w:r>
        <w:rPr>
          <w:rFonts w:hint="eastAsia"/>
          <w:lang w:val="en-US" w:eastAsia="zh-CN"/>
        </w:rPr>
        <w:t>接口申请流程</w:t>
      </w:r>
      <w:bookmarkEnd w:id="8"/>
      <w:bookmarkEnd w:id="9"/>
    </w:p>
    <w:p>
      <w:pPr>
        <w:widowControl/>
        <w:rPr>
          <w:rFonts w:hint="eastAsia" w:asciiTheme="majorEastAsia" w:hAnsiTheme="majorEastAsia" w:eastAsiaTheme="majorEastAsia"/>
          <w:b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662930" cy="2802890"/>
            <wp:effectExtent l="0" t="0" r="13970" b="165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62930" cy="280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bookmarkStart w:id="10" w:name="_Toc26146"/>
      <w:bookmarkStart w:id="11" w:name="_Toc30138"/>
      <w:r>
        <w:rPr>
          <w:rFonts w:hint="eastAsia"/>
          <w:lang w:val="en-US" w:eastAsia="zh-CN"/>
        </w:rPr>
        <w:t>数据拉取流程</w:t>
      </w:r>
      <w:bookmarkEnd w:id="10"/>
      <w:bookmarkEnd w:id="11"/>
    </w:p>
    <w:p>
      <w:pPr>
        <w:widowControl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667635"/>
            <wp:effectExtent l="0" t="0" r="8255" b="184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6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rPr>
          <w:rFonts w:hint="eastAsia" w:asciiTheme="majorEastAsia" w:hAnsiTheme="majorEastAsia" w:eastAsiaTheme="majorEastAsia"/>
          <w:b/>
          <w:sz w:val="32"/>
          <w:szCs w:val="32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12" w:name="_Toc27357"/>
      <w:bookmarkStart w:id="13" w:name="_Toc1861"/>
      <w:r>
        <w:rPr>
          <w:rFonts w:hint="eastAsia"/>
          <w:lang w:val="en-US" w:eastAsia="zh-CN"/>
        </w:rPr>
        <w:t>开发接入步骤</w:t>
      </w:r>
      <w:bookmarkEnd w:id="12"/>
      <w:bookmarkEnd w:id="13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075045" cy="2818130"/>
            <wp:effectExtent l="0" t="0" r="1905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75045" cy="281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rPr>
          <w:rFonts w:hint="eastAsia" w:asciiTheme="majorEastAsia" w:hAnsiTheme="majorEastAsia" w:eastAsiaTheme="majorEastAsia"/>
          <w:b/>
          <w:sz w:val="32"/>
          <w:szCs w:val="32"/>
          <w:lang w:val="en-US" w:eastAsia="zh-CN"/>
        </w:rPr>
      </w:pPr>
    </w:p>
    <w:p>
      <w:pPr>
        <w:widowControl/>
        <w:rPr>
          <w:rFonts w:hint="eastAsia" w:asciiTheme="majorEastAsia" w:hAnsiTheme="majorEastAsia" w:eastAsiaTheme="majorEastAsia"/>
          <w:b/>
          <w:sz w:val="32"/>
          <w:szCs w:val="32"/>
          <w:lang w:val="en-US" w:eastAsia="zh-CN"/>
        </w:rPr>
      </w:pPr>
    </w:p>
    <w:p>
      <w:pPr>
        <w:widowControl/>
        <w:rPr>
          <w:rFonts w:hint="default" w:asciiTheme="majorEastAsia" w:hAnsiTheme="majorEastAsia" w:eastAsiaTheme="majorEastAsia"/>
          <w:b/>
          <w:sz w:val="32"/>
          <w:szCs w:val="32"/>
          <w:lang w:val="en-US" w:eastAsia="zh-CN"/>
        </w:rPr>
      </w:pPr>
      <w:r>
        <w:rPr>
          <w:rFonts w:hint="default" w:asciiTheme="majorEastAsia" w:hAnsiTheme="majorEastAsia" w:eastAsiaTheme="majorEastAsia"/>
          <w:b/>
          <w:sz w:val="32"/>
          <w:szCs w:val="32"/>
          <w:lang w:val="en-US" w:eastAsia="zh-CN"/>
        </w:rPr>
        <w:t>接口请求参数及响应数据格式</w:t>
      </w:r>
    </w:p>
    <w:p>
      <w:pPr>
        <w:widowControl/>
      </w:pPr>
      <w:r>
        <w:drawing>
          <wp:inline distT="0" distB="0" distL="114300" distR="114300">
            <wp:extent cx="5266055" cy="2639695"/>
            <wp:effectExtent l="0" t="0" r="10795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3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</w:pPr>
    </w:p>
    <w:p>
      <w:pPr>
        <w:widowControl/>
      </w:pPr>
    </w:p>
    <w:p>
      <w:pPr>
        <w:pStyle w:val="4"/>
        <w:bidi w:val="0"/>
        <w:rPr>
          <w:rFonts w:hint="eastAsia"/>
          <w:lang w:eastAsia="zh-CN"/>
        </w:rPr>
      </w:pPr>
      <w:bookmarkStart w:id="14" w:name="_Toc10691"/>
      <w:bookmarkStart w:id="15" w:name="_Toc17611"/>
      <w:r>
        <w:rPr>
          <w:rFonts w:hint="eastAsia"/>
          <w:lang w:eastAsia="zh-CN"/>
        </w:rPr>
        <w:t>接口示例</w:t>
      </w:r>
      <w:bookmarkEnd w:id="14"/>
      <w:bookmarkEnd w:id="15"/>
    </w:p>
    <w:p>
      <w:r>
        <w:drawing>
          <wp:inline distT="0" distB="0" distL="114300" distR="114300">
            <wp:extent cx="5592445" cy="5485130"/>
            <wp:effectExtent l="0" t="0" r="8255" b="127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92445" cy="548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bidi w:val="0"/>
        <w:rPr>
          <w:rFonts w:hint="eastAsia"/>
          <w:lang w:val="en-US" w:eastAsia="zh-CN"/>
        </w:rPr>
      </w:pPr>
      <w:bookmarkStart w:id="16" w:name="_Toc9634"/>
      <w:bookmarkStart w:id="17" w:name="_Toc32399"/>
      <w:r>
        <w:rPr>
          <w:rFonts w:hint="eastAsia"/>
          <w:lang w:eastAsia="zh-CN"/>
        </w:rPr>
        <w:t>接口示例</w:t>
      </w:r>
      <w:r>
        <w:rPr>
          <w:rFonts w:hint="eastAsia"/>
          <w:lang w:val="en-US" w:eastAsia="zh-CN"/>
        </w:rPr>
        <w:t>-请求参数</w:t>
      </w:r>
      <w:bookmarkEnd w:id="16"/>
      <w:bookmarkEnd w:id="17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277745"/>
            <wp:effectExtent l="0" t="0" r="4445" b="8255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7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18" w:name="_Toc236"/>
      <w:bookmarkStart w:id="19" w:name="_Toc18016"/>
      <w:r>
        <w:rPr>
          <w:rFonts w:hint="eastAsia"/>
          <w:lang w:val="en-US" w:eastAsia="zh-CN"/>
        </w:rPr>
        <w:t>接口示例-响应数据</w:t>
      </w:r>
      <w:bookmarkEnd w:id="18"/>
      <w:bookmarkEnd w:id="19"/>
    </w:p>
    <w:p>
      <w:p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pPr>
      <w:r>
        <w:drawing>
          <wp:inline distT="0" distB="0" distL="114300" distR="114300">
            <wp:extent cx="5269865" cy="4905375"/>
            <wp:effectExtent l="0" t="0" r="6985" b="9525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  <w:bookmarkStart w:id="20" w:name="_Toc27713"/>
      <w:r>
        <w:rPr>
          <w:rFonts w:hint="eastAsia"/>
          <w:lang w:val="en-US" w:eastAsia="zh-CN"/>
        </w:rPr>
        <w:t>数据文件解析</w:t>
      </w:r>
      <w:bookmarkEnd w:id="20"/>
    </w:p>
    <w:p>
      <w:pPr>
        <w:pStyle w:val="4"/>
        <w:numPr>
          <w:ilvl w:val="0"/>
          <w:numId w:val="0"/>
        </w:numPr>
        <w:bidi w:val="0"/>
        <w:ind w:leftChars="0"/>
        <w:rPr>
          <w:rFonts w:hint="eastAsia"/>
          <w:lang w:val="en-US" w:eastAsia="zh-CN"/>
        </w:rPr>
      </w:pPr>
      <w:bookmarkStart w:id="21" w:name="_Toc21196"/>
      <w:r>
        <w:rPr>
          <w:rFonts w:hint="eastAsia"/>
          <w:lang w:val="en-US" w:eastAsia="zh-CN"/>
        </w:rPr>
        <w:t>数据文件解析</w:t>
      </w:r>
      <w:bookmarkEnd w:id="21"/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DSP会定时获取CDK产生的数据文件，CDK每天定时产生的数据文件包括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yyyy-mm-DD</w:t>
      </w:r>
      <w:r>
        <w:rPr>
          <w:rFonts w:hint="default"/>
          <w:lang w:val="en-US" w:eastAsia="zh-CN"/>
        </w:rPr>
        <w:t>_BMWJ1J1_CustVendInfo.xml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yyyy-mm-DD</w:t>
      </w:r>
      <w:r>
        <w:rPr>
          <w:rFonts w:hint="default"/>
          <w:lang w:val="en-US" w:eastAsia="zh-CN"/>
        </w:rPr>
        <w:t>_BMWJ1J1_Invoice.xml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yyyy-mm-DD</w:t>
      </w:r>
      <w:r>
        <w:rPr>
          <w:rFonts w:hint="default"/>
          <w:lang w:val="en-US" w:eastAsia="zh-CN"/>
        </w:rPr>
        <w:t>_BMWJ1J1_Other.xml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yyyy-mm-DD</w:t>
      </w:r>
      <w:r>
        <w:rPr>
          <w:rFonts w:hint="default"/>
          <w:lang w:val="en-US" w:eastAsia="zh-CN"/>
        </w:rPr>
        <w:t>_BMWJ1J1_</w:t>
      </w:r>
      <w:r>
        <w:rPr>
          <w:rFonts w:hint="eastAsia"/>
          <w:lang w:val="en-US" w:eastAsia="zh-CN"/>
        </w:rPr>
        <w:t>FA</w:t>
      </w:r>
      <w:r>
        <w:rPr>
          <w:rFonts w:hint="default"/>
          <w:lang w:val="en-US" w:eastAsia="zh-CN"/>
        </w:rPr>
        <w:t>.xml</w:t>
      </w:r>
    </w:p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DSP数据解析服务会数据文件进行解析，解析完成存储到DDSP缓存库，每条数据会记录缓存时间，进行数据分享时通过该时间进行数据分享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bookmarkStart w:id="22" w:name="_Toc26131"/>
      <w:r>
        <w:rPr>
          <w:rFonts w:hint="eastAsia"/>
          <w:lang w:val="en-US" w:eastAsia="zh-CN"/>
        </w:rPr>
        <w:t>DDSP数据解析分享流程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48.7pt;width:41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/>
        <w:rPr>
          <w:rFonts w:hint="default"/>
          <w:lang w:val="en-US" w:eastAsia="zh-CN"/>
        </w:rPr>
      </w:pPr>
    </w:p>
    <w:p>
      <w:pPr>
        <w:widowControl/>
      </w:pPr>
    </w:p>
    <w:p/>
    <w:p>
      <w:pPr>
        <w:rPr>
          <w:rFonts w:hint="default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23" w:name="_Toc10550"/>
      <w:r>
        <w:rPr>
          <w:rFonts w:hint="eastAsia"/>
          <w:lang w:val="en-US" w:eastAsia="zh-CN"/>
        </w:rPr>
        <w:t>经销商对接</w:t>
      </w:r>
      <w:bookmarkEnd w:id="23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销按照申请流程进行接口申请，接口申请审核通过后按照接入流程进行开发接入，参照平台接口文档进行数据请求，验证通过的请求就可以获取数据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DSP通过定时任务获取数据文件，CDK在固定时间点产生数据文件，DDSP在CDK产生数据文件之后进行获取，然后进行数据解析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DDSP拉取数据只能在固定时间进行获取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销商通过对接DDSP可以获取CDK的数据，后续切换到SPARK，由DDSP切换数据源，由CDK调整到SPARK进行数据分享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源切换由DDSP进行调整，经销商不需要做任何调整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88pt;width:415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24" w:name="_Toc13276"/>
      <w:r>
        <w:rPr>
          <w:rFonts w:hint="eastAsia"/>
          <w:lang w:val="en-US" w:eastAsia="zh-CN"/>
        </w:rPr>
        <w:t>SPARK数据分享</w:t>
      </w:r>
      <w:bookmarkEnd w:id="24"/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PARK会按照时间节点逐步分享数据，经销商通过DDSP进行数据接入时，接口中会存在部分字段为空的情况</w:t>
      </w:r>
    </w:p>
    <w:p>
      <w:pPr>
        <w:pStyle w:val="3"/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838200"/>
            <wp:effectExtent l="0" t="0" r="5715" b="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25" w:name="_Toc30448"/>
      <w:r>
        <w:rPr>
          <w:rFonts w:hint="eastAsia"/>
          <w:lang w:val="en-US" w:eastAsia="zh-CN"/>
        </w:rPr>
        <w:t>数据接口</w:t>
      </w:r>
      <w:bookmarkEnd w:id="25"/>
    </w:p>
    <w:p/>
    <w:p>
      <w:pPr>
        <w:pStyle w:val="4"/>
        <w:numPr>
          <w:ilvl w:val="0"/>
          <w:numId w:val="2"/>
        </w:numPr>
        <w:ind w:left="425" w:leftChars="0" w:hanging="425" w:firstLineChars="0"/>
      </w:pPr>
      <w:bookmarkStart w:id="26" w:name="_Toc10002"/>
      <w:r>
        <w:rPr>
          <w:rFonts w:hint="eastAsia"/>
        </w:rPr>
        <w:t>同步</w:t>
      </w:r>
      <w:r>
        <w:rPr>
          <w:rFonts w:hint="eastAsia"/>
          <w:lang w:val="en-US" w:eastAsia="zh-CN"/>
        </w:rPr>
        <w:t>CustVendInfo</w:t>
      </w:r>
      <w:r>
        <w:rPr>
          <w:rFonts w:hint="eastAsia"/>
        </w:rPr>
        <w:t>数据接口</w:t>
      </w:r>
      <w:bookmarkEnd w:id="26"/>
      <w:r>
        <w:rPr>
          <w:rFonts w:hint="eastAsia"/>
        </w:rPr>
        <w:t xml:space="preserve"> </w:t>
      </w: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pStyle w:val="16"/>
        <w:widowControl/>
        <w:ind w:left="420" w:firstLine="0" w:firstLineChars="0"/>
        <w:jc w:val="left"/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2010000</w:t>
      </w:r>
    </w:p>
    <w:p>
      <w:pPr>
        <w:pStyle w:val="16"/>
        <w:widowControl/>
        <w:ind w:left="420" w:firstLine="0" w:firstLineChars="0"/>
        <w:jc w:val="left"/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eastAsia="zh-CN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val="en-US" w:eastAsia="zh-CN"/>
        </w:rPr>
        <w:t>提供方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参考公用部分定义。</w:t>
      </w:r>
    </w:p>
    <w:tbl>
      <w:tblPr>
        <w:tblStyle w:val="11"/>
        <w:tblW w:w="8760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4"/>
        <w:gridCol w:w="4506"/>
        <w:gridCol w:w="2140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字段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描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样例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mpany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mpany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reatedateti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日期时间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reator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商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na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商姓名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address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地址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address2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地址2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hone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话号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ax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传真号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blocked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禁用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email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子邮件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ost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邮政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city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城市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untry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国家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urrency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币种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arapaccount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RAP(应收应付账号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ricesincludingva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是否包含增值税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applicationmethod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方式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aymentterm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分期支付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aymentmethod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stcenter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成本中心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/>
    <w:p/>
    <w:p>
      <w:pPr>
        <w:pStyle w:val="4"/>
        <w:numPr>
          <w:ilvl w:val="0"/>
          <w:numId w:val="2"/>
        </w:numPr>
        <w:ind w:left="425" w:leftChars="0" w:hanging="425" w:firstLineChars="0"/>
      </w:pPr>
      <w:bookmarkStart w:id="27" w:name="_Toc832"/>
      <w:r>
        <w:rPr>
          <w:rFonts w:hint="eastAsia"/>
        </w:rPr>
        <w:t>同步</w:t>
      </w:r>
      <w:r>
        <w:rPr>
          <w:rFonts w:hint="eastAsia"/>
          <w:lang w:val="en-US" w:eastAsia="zh-CN"/>
        </w:rPr>
        <w:t>FA</w:t>
      </w:r>
      <w:r>
        <w:rPr>
          <w:rFonts w:hint="eastAsia"/>
        </w:rPr>
        <w:t>数据接口</w:t>
      </w:r>
      <w:bookmarkEnd w:id="27"/>
      <w:r>
        <w:rPr>
          <w:rFonts w:hint="eastAsia"/>
        </w:rPr>
        <w:t xml:space="preserve"> </w:t>
      </w: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: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2010001</w:t>
      </w:r>
    </w:p>
    <w:p>
      <w:pPr>
        <w:pStyle w:val="16"/>
        <w:widowControl/>
        <w:ind w:left="420" w:firstLine="0" w:firstLineChars="0"/>
        <w:jc w:val="left"/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eastAsia="zh-CN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val="en-US" w:eastAsia="zh-CN"/>
        </w:rPr>
        <w:t>提供方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参考公用部分定义。</w:t>
      </w:r>
    </w:p>
    <w:tbl>
      <w:tblPr>
        <w:tblStyle w:val="11"/>
        <w:tblW w:w="8760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4"/>
        <w:gridCol w:w="4506"/>
        <w:gridCol w:w="2140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字段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描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样例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ompany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mpany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reatedateti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日期时间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reator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a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固定资产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escription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固定资产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serial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资产SN号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inactiv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闲置标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blocked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禁用标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aclas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固定资产分类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asubclas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固定资产子类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alocation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固定资产位置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budgetedasse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预算资产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vendor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供应商编号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maintenancevendor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维护供应商编号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undermaintenanc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正在维护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nextservice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次维护日期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Warranty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维保日期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epreciationperiod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旧期间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epreciationstartingdate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旧起始日期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stcenter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成本中心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</w:tbl>
    <w:p/>
    <w:p/>
    <w:p>
      <w:pPr>
        <w:pStyle w:val="4"/>
        <w:numPr>
          <w:ilvl w:val="0"/>
          <w:numId w:val="2"/>
        </w:numPr>
        <w:ind w:left="425" w:leftChars="0" w:hanging="425" w:firstLineChars="0"/>
      </w:pPr>
      <w:bookmarkStart w:id="28" w:name="_Toc24296"/>
      <w:r>
        <w:rPr>
          <w:rFonts w:hint="eastAsia"/>
        </w:rPr>
        <w:t>同步</w:t>
      </w:r>
      <w:r>
        <w:rPr>
          <w:rFonts w:hint="eastAsia"/>
          <w:lang w:val="en-US" w:eastAsia="zh-CN"/>
        </w:rPr>
        <w:t>Invoice</w:t>
      </w:r>
      <w:r>
        <w:rPr>
          <w:rFonts w:hint="eastAsia"/>
        </w:rPr>
        <w:t>数据接口</w:t>
      </w:r>
      <w:bookmarkEnd w:id="28"/>
      <w:r>
        <w:rPr>
          <w:rFonts w:hint="eastAsia"/>
        </w:rPr>
        <w:t xml:space="preserve"> </w:t>
      </w: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: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2010002</w:t>
      </w:r>
    </w:p>
    <w:p>
      <w:pPr>
        <w:pStyle w:val="16"/>
        <w:widowControl/>
        <w:ind w:left="420" w:firstLine="0" w:firstLineChars="0"/>
        <w:jc w:val="left"/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eastAsia="zh-CN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val="en-US" w:eastAsia="zh-CN"/>
        </w:rPr>
        <w:t>提供方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参考公用部分定义。</w:t>
      </w:r>
    </w:p>
    <w:tbl>
      <w:tblPr>
        <w:tblStyle w:val="11"/>
        <w:tblW w:w="8760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4"/>
        <w:gridCol w:w="4506"/>
        <w:gridCol w:w="2140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字段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描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样例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ompany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mpany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reatedateti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日期时间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reator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invoice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发票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invoice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发票编码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osting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过账日期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ocument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文档日期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ue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到期日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aytobillto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、账单编码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selltobuyfrom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销售、采购编码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stcenter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成本中心代码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vehicleseries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车系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extdocument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部文档编码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priceincludeva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是否包含增值税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line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地点（发票头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dmsitem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行编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glaccoun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会计科目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description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ostcentercodedetail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成本中心代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vehicleseriesdetail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车系代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vin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车辆识别号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qty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量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lineamoun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金额行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linecos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行的成本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linediscountamoun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金额行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linevatamount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增值税金额行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transaction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oem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EM代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wip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WIP编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romcompanyna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发起公司代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tocompanyna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收公司代码（发票行）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</w:tbl>
    <w:p/>
    <w:p/>
    <w:p/>
    <w:p>
      <w:pPr>
        <w:pStyle w:val="4"/>
        <w:numPr>
          <w:ilvl w:val="0"/>
          <w:numId w:val="2"/>
        </w:numPr>
        <w:ind w:left="425" w:leftChars="0" w:hanging="425" w:firstLineChars="0"/>
      </w:pPr>
      <w:bookmarkStart w:id="29" w:name="_Toc6538"/>
      <w:r>
        <w:rPr>
          <w:rFonts w:hint="eastAsia"/>
        </w:rPr>
        <w:t>同步</w:t>
      </w:r>
      <w:r>
        <w:rPr>
          <w:rFonts w:hint="eastAsia"/>
          <w:lang w:val="en-US" w:eastAsia="zh-CN"/>
        </w:rPr>
        <w:t>Others</w:t>
      </w:r>
      <w:r>
        <w:rPr>
          <w:rFonts w:hint="eastAsia"/>
        </w:rPr>
        <w:t>数据接口</w:t>
      </w:r>
      <w:bookmarkEnd w:id="29"/>
      <w:r>
        <w:rPr>
          <w:rFonts w:hint="eastAsia"/>
        </w:rPr>
        <w:t xml:space="preserve"> </w:t>
      </w: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: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2010003</w:t>
      </w:r>
      <w:bookmarkStart w:id="36" w:name="_GoBack"/>
      <w:bookmarkEnd w:id="36"/>
    </w:p>
    <w:p>
      <w:pPr>
        <w:pStyle w:val="16"/>
        <w:widowControl/>
        <w:ind w:left="420" w:firstLine="0" w:firstLineChars="0"/>
        <w:jc w:val="left"/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eastAsia="zh-CN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  <w:lang w:val="en-US" w:eastAsia="zh-CN"/>
        </w:rPr>
        <w:t>提供方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pStyle w:val="16"/>
        <w:widowControl/>
        <w:ind w:left="420" w:firstLine="0" w:firstLineChars="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pStyle w:val="16"/>
        <w:widowControl/>
        <w:numPr>
          <w:ilvl w:val="0"/>
          <w:numId w:val="3"/>
        </w:numPr>
        <w:ind w:firstLineChars="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参考公用部分定义。</w:t>
      </w:r>
    </w:p>
    <w:tbl>
      <w:tblPr>
        <w:tblStyle w:val="11"/>
        <w:tblW w:w="8760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4"/>
        <w:gridCol w:w="4506"/>
        <w:gridCol w:w="2140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asciiTheme="majorEastAsia" w:hAnsiTheme="majorEastAsia" w:eastAsiaTheme="majorEastAsia"/>
                <w:b/>
                <w:bCs/>
                <w:color w:val="000000"/>
                <w:lang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字段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描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pStyle w:val="14"/>
              <w:jc w:val="center"/>
              <w:rPr>
                <w:rFonts w:hint="default" w:asciiTheme="majorEastAsia" w:hAnsiTheme="majorEastAsia" w:eastAsiaTheme="majorEastAsia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/>
                <w:lang w:val="en-US" w:eastAsia="zh-CN"/>
              </w:rPr>
              <w:t>样例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ms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S</w:t>
            </w:r>
            <w:r>
              <w:rPr>
                <w:rStyle w:val="17"/>
                <w:rFonts w:hint="eastAsia" w:ascii="宋体" w:hAnsi="宋体" w:eastAsia="宋体" w:cs="宋体"/>
                <w:lang w:val="en-US" w:eastAsia="zh-CN" w:bidi="ar"/>
              </w:rPr>
              <w:t>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ompany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mpanytitl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司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createdateti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日期时间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reator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aydook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日记账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transaction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line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行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posting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过账日期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ocumentdat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文档日期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extdocument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部文档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account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帐号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account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会计科目编号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escription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debitvalu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贷方金额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creditvalu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借方金额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costcentercod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成本中心代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vehicleseries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车系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vin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车辆识别号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wip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WIP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aposting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固定资产过账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</w:rPr>
              <w:t>entry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分录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fromcompanyna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发起公司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tocompanynam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收公司名称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sourcetype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源类型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sourceno</w:t>
            </w: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源编码</w:t>
            </w: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450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  <w:tc>
          <w:tcPr>
            <w:tcW w:w="214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jc w:val="left"/>
              <w:rPr>
                <w:rFonts w:asciiTheme="majorEastAsia" w:hAnsiTheme="majorEastAsia" w:eastAsiaTheme="majorEastAsia"/>
                <w:color w:val="000000"/>
                <w:lang w:eastAsia="zh-CN"/>
              </w:rPr>
            </w:pPr>
          </w:p>
        </w:tc>
      </w:tr>
    </w:tbl>
    <w:p/>
    <w:p/>
    <w:p>
      <w:pPr>
        <w:pStyle w:val="3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bookmarkStart w:id="30" w:name="_Toc26179"/>
      <w:r>
        <w:rPr>
          <w:rFonts w:hint="eastAsia"/>
        </w:rPr>
        <w:t>同步二手车评估报告信息</w:t>
      </w:r>
      <w:bookmarkEnd w:id="30"/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1010000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所属类别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410"/>
        <w:gridCol w:w="198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valuation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评估单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5100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dealerCodeCbu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经销商编码_CBU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dealerCodeCk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经销商编码_CKD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otedPrice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报价单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7</w:t>
            </w: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100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1</w:t>
            </w: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verallRating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int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整体评分（数据字典：1,2,3,4,5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verallEvaluatio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综合评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5.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accidentCheckScor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事故检查分数（数据字典：1,2,3,4,5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accidentCheckRemark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事故检查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CheckScor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外观检查分数（数据字典：1,2,3,4,5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CheckRemark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外观检查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abinCheckScor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机舱检查分数（数据字典：1,2,3,4,5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abinCheckRemark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机舱检查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nteriorCheckScor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内饰检查分数（数据字典：1,2,3,4,5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nteriorCheckScor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内饰检查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lectricCheckScor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电气检查分数（数据字典：1,2,3,4,5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lectricCheckRemark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电气检查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urningSig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火烧迹象（数据字典---YESNO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oakingSig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泡水迹象（数据字典---YESNO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ertifiabl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可否认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owerlos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NEV车电池损耗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purchase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预计采购价格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</w:t>
            </w:r>
            <w:r>
              <w:t>00000</w:t>
            </w:r>
            <w:r>
              <w:rPr>
                <w:rFonts w:hint="eastAsia"/>
              </w:rPr>
              <w:t>.</w:t>
            </w:r>
            <w: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extmaint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外观维修费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5</w:t>
            </w:r>
            <w:r>
              <w:t>0000.</w:t>
            </w:r>
            <w:r>
              <w:rPr>
                <w:rFonts w:hint="eastAsia"/>
              </w:rP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bodymaint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机舱维修费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0000.</w:t>
            </w:r>
            <w: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intmaint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内饰维修费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0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electmaint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电器维修费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5</w:t>
            </w:r>
            <w:r>
              <w:t>5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mockup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美容费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accttransfer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过户费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</w:t>
            </w:r>
            <w:r>
              <w:t>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upgrade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提档费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ogistic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物流费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5</w:t>
            </w:r>
            <w:r>
              <w:t>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ther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其它费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totalCos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成本费用合计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5</w:t>
            </w:r>
            <w:r>
              <w:t>0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retail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预计零售价格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t>380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margi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预计利润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2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therDescriptio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其他说明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upd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李小四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valuationStatu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评估状态（数据字典---EvaluationStatus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valuatio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评估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020051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owerlossRemark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动力电池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valuato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评估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赵小五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cuFlag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否可做OCU认证（数据字典---YESNO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icI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图片ID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valuate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第三方评估价格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10000.</w:t>
            </w:r>
            <w: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新车指导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</w:t>
            </w:r>
            <w:r>
              <w:t>80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新车销售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</w:t>
            </w:r>
            <w:r>
              <w:t>70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违章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请求样例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}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结果集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样例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[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}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],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Code": "1"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bookmarkStart w:id="31" w:name="_Toc6632"/>
      <w:r>
        <w:rPr>
          <w:rFonts w:hint="eastAsia"/>
        </w:rPr>
        <w:t>同步二手车收购订单信息</w:t>
      </w:r>
      <w:bookmarkEnd w:id="31"/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1010001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所属类别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widowControl/>
        <w:ind w:firstLine="161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410"/>
        <w:gridCol w:w="198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单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2007110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urchas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采购类型（数据字典---Procurement_Type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icensePlate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车牌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京A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i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t>VIN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ngineNum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发动机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travelMileag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lo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行驶里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50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ariant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车款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model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车型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rand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品牌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lor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颜色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gister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上牌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71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客户姓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MobilePhon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客户手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13536656653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urchase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购买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319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oted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报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310000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urchase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收购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</w:t>
            </w:r>
            <w:r>
              <w:t>00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dCard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4</w:t>
            </w:r>
            <w:r>
              <w:t>201XXXXX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g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组织机构代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8</w:t>
            </w:r>
            <w:r>
              <w:t>94UE345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nationalI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经销商客户编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过户类型（数据字典---TRANSFER_TYPE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ariant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款code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model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型code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rand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品牌code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lor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颜色code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白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ote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报价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赵小六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ehicleSour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辆来源（数据字典---VehiclePO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ntract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合同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ehicleConditionGra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况等级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ntractPicId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合同扫描件图片ID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mpan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公司编码(NSC / BBA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urchase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采购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nvoice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开票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0200603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nterior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发票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B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李四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02006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nvoiceAmoun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发票金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320000</w:t>
            </w:r>
            <w:r>
              <w:t>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ormerPlat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牌照性质（数据字典---LicenseNature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reSal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UC类别（数据字典---UCType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ayStatu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付款状态（数据字典---PaymentStatus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eeInf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费用信息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tail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零售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ntract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合同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icI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图片ID集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inalPurchase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t>double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最终采购价格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请求样例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}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结果集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样例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[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}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],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Code": "1"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bookmarkStart w:id="32" w:name="_Toc17019"/>
      <w:r>
        <w:rPr>
          <w:rFonts w:hint="eastAsia"/>
        </w:rPr>
        <w:t>同步二手车库存车辆信息</w:t>
      </w:r>
      <w:bookmarkEnd w:id="32"/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1010003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所属类别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widowControl/>
        <w:ind w:firstLine="161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410"/>
        <w:gridCol w:w="198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i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(BK) VIN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ock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入库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3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ockOut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出库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4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rand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品牌编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model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车型编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ariant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车款编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入库状态（数据字典---STOCK_IN_STATUS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iOperato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入库操作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oOperato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出库操作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B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3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astVisitD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维修出厂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5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astV2D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上次维修出厂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4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urchasePri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采购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80000.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threeRInvoiceD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三包发票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21</w:t>
            </w: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04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ucPurchaseMilag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采购时里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siEndD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BSI结束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rand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品牌名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ariantNmC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款名称（中文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ariantNmE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款名称（英文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erie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系列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外饰编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C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外饰颜色(中文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E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外饰颜色(英文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内饰颜色编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teriorC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内饰颜色(中文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nterior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内饰颜色(英文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uc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二手车类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urchas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采购类型(数据字典---Procurement_Type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ehicleSourc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辆来源(数据字典---VehiclePO)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cu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BMW官方认证二手车（OCU）号，Non-OCU二手车该字段为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RMS使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inanc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资产车辆，库存车辆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资产车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fficialPublishe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否在官网上架，用于返利审核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mpan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公司编码,NSC或者BBA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B</w:t>
            </w:r>
            <w:r>
              <w:t>BA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aleOrder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销售订单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icense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牌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model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型名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verdu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否逾期  0-未逾期  1-已逾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icense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系编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eries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系名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expiration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库龄超期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请求样例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}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结果集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样例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[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}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],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Code": "1"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bookmarkStart w:id="33" w:name="_Toc2926"/>
      <w:r>
        <w:rPr>
          <w:rFonts w:hint="eastAsia"/>
        </w:rPr>
        <w:t>同步二手车辆整备信息</w:t>
      </w:r>
      <w:bookmarkEnd w:id="33"/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1010004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所属类别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widowControl/>
        <w:ind w:firstLine="161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410"/>
        <w:gridCol w:w="198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i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VIN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整备状态（数据字典---ReconditionStatus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conditionStart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整备开始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2005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condition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整备完成日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200502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mgUrl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图片地址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1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.0.114.33/XXX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stTotal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费用合计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5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B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5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整备项目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更换大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配件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左前大灯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请求样例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}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结果集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样例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[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}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],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Code": "1"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bookmarkStart w:id="34" w:name="_Toc258"/>
      <w:r>
        <w:rPr>
          <w:rFonts w:hint="eastAsia"/>
        </w:rPr>
        <w:t>同步二手车销售订单信息</w:t>
      </w:r>
      <w:bookmarkEnd w:id="34"/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1010002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所属类别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widowControl/>
        <w:ind w:firstLine="161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410"/>
        <w:gridCol w:w="198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Amoun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订单原价金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300000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Statu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订单状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订单类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Channel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订单渠道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e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下单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SendWa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配送方式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下单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4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uyerI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买家ID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uyer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买家姓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李小四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buyerTel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买家联系电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15543345576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ehicleI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车辆ID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i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VIN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icensePlate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车牌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京A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ayableAmoun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应付金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5000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  <w:t>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ayedAmoun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实付金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4</w:t>
            </w:r>
            <w:r>
              <w:rPr>
                <w:rFonts w:ascii="Arial" w:hAnsi="Arial" w:eastAsia="宋体" w:cs="Times New Roman"/>
                <w:kern w:val="0"/>
                <w:sz w:val="20"/>
                <w:szCs w:val="20"/>
              </w:rPr>
              <w:t>5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sAfterSale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否申请售后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ceiver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收货人姓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刘小七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ceiverTel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收货人电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5599877744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ceiveAddres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收货地址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B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020040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discountAmount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折扣金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500.</w:t>
            </w:r>
            <w:r>
              <w:t>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毛利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</w:t>
            </w:r>
            <w:r>
              <w:t>000.00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暂无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毛利率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t>0.34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al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销售类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aleFeeInf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销售价格信息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请求样例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}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结果集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样例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[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}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],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Code": "1"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pStyle w:val="4"/>
        <w:numPr>
          <w:ilvl w:val="0"/>
          <w:numId w:val="2"/>
        </w:numPr>
        <w:ind w:left="425" w:leftChars="0" w:hanging="425" w:firstLineChars="0"/>
        <w:rPr>
          <w:rFonts w:hint="eastAsia"/>
        </w:rPr>
      </w:pPr>
      <w:bookmarkStart w:id="35" w:name="_Toc9646"/>
      <w:r>
        <w:rPr>
          <w:rFonts w:hint="eastAsia"/>
        </w:rPr>
        <w:t>同步二手车交易信息</w:t>
      </w:r>
      <w:bookmarkEnd w:id="35"/>
    </w:p>
    <w:p>
      <w:pPr>
        <w:widowControl/>
        <w:numPr>
          <w:ilvl w:val="0"/>
          <w:numId w:val="3"/>
        </w:numPr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接口说明：</w:t>
      </w:r>
    </w:p>
    <w:p>
      <w:pPr>
        <w:widowControl/>
        <w:ind w:firstLine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协议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HTTP</w:t>
      </w:r>
      <w:r>
        <w:rPr>
          <w:rFonts w:hint="eastAsia" w:cs="Times New Roman" w:asciiTheme="majorEastAsia" w:hAnsiTheme="majorEastAsia" w:eastAsiaTheme="majorEastAsia"/>
          <w:color w:val="000000"/>
          <w:kern w:val="0"/>
          <w:sz w:val="20"/>
          <w:szCs w:val="20"/>
        </w:rPr>
        <w:t>协议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接口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消息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格式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  <w:t>JSON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接口地址： 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 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接口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方向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经销商调用DDSP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Action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 xml:space="preserve">: 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G101010005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所属类别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说明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p>
      <w:pPr>
        <w:widowControl/>
        <w:ind w:left="42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61" w:firstLineChars="50"/>
        <w:jc w:val="left"/>
        <w:rPr>
          <w:rFonts w:asciiTheme="majorEastAsia" w:hAnsiTheme="majorEastAsia" w:eastAsiaTheme="majorEastAsia"/>
          <w:b/>
          <w:sz w:val="32"/>
          <w:szCs w:val="32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入：</w:t>
      </w: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977"/>
        <w:gridCol w:w="1418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Begin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开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queryEndD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是</w:t>
            </w:r>
          </w:p>
        </w:tc>
        <w:tc>
          <w:tcPr>
            <w:tcW w:w="297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查询时间结束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</w:p>
        </w:tc>
      </w:tr>
    </w:tbl>
    <w:p>
      <w:pPr>
        <w:widowControl/>
        <w:jc w:val="left"/>
        <w:rPr>
          <w:rFonts w:asciiTheme="majorEastAsia" w:hAnsiTheme="majorEastAsia" w:eastAsiaTheme="majorEastAsia"/>
          <w:b/>
          <w:sz w:val="32"/>
          <w:szCs w:val="32"/>
        </w:rPr>
      </w:pPr>
    </w:p>
    <w:p>
      <w:pPr>
        <w:widowControl/>
        <w:ind w:firstLine="161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  <w:r>
        <w:rPr>
          <w:rFonts w:hint="eastAsia" w:asciiTheme="majorEastAsia" w:hAnsiTheme="majorEastAsia" w:eastAsiaTheme="majorEastAsia"/>
          <w:b/>
          <w:sz w:val="32"/>
          <w:szCs w:val="32"/>
        </w:rPr>
        <w:t>输出：</w:t>
      </w: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tbl>
      <w:tblPr>
        <w:tblStyle w:val="11"/>
        <w:tblW w:w="8248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417"/>
        <w:gridCol w:w="735"/>
        <w:gridCol w:w="2410"/>
        <w:gridCol w:w="198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参数名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是</w:t>
            </w:r>
            <w:r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否必须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C0C0C0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cs="Times New Roman" w:asciiTheme="majorEastAsia" w:hAnsiTheme="majorEastAsia" w:eastAsiaTheme="majorEastAsia"/>
                <w:b/>
                <w:bCs/>
                <w:color w:val="000000"/>
                <w:kern w:val="0"/>
                <w:sz w:val="20"/>
                <w:szCs w:val="20"/>
              </w:rPr>
              <w:t>值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licensePlate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现车牌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京A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transferArea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过户区域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北京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submission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提交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711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mpletion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完成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0200716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urgentFlag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是否加急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否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transferOperator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过户专员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张超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rocedureMaterial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手续材料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keyQt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钥匙数量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 w:ascii="Arial" w:hAnsi="Arial" w:eastAsia="宋体" w:cs="Times New Roman"/>
                <w:kern w:val="0"/>
                <w:sz w:val="20"/>
                <w:szCs w:val="20"/>
              </w:rPr>
              <w:t>2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remark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ntProgres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过户进度（1,验车；2,出牌；3,出证；4,违章处理；5，资料处理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der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采购单编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nt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过户类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ntStatu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  <w:r>
              <w:rPr>
                <w:rFonts w:hint="eastAsia"/>
              </w:rPr>
              <w:t>过户状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  <w:lang w:eastAsia="en-US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dealerCodeCbu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经销商编码（cbu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  <w:rPr>
                <w:rFonts w:ascii="Arial" w:hAnsi="Arial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dealerCodeCk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经销商编码（ckd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买方客户姓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张告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MobilePhon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买方客户手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8944354467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vin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ascii="微软雅黑" w:hAnsi="微软雅黑" w:eastAsia="微软雅黑" w:cs="微软雅黑"/>
                <w:color w:val="2B2B2B"/>
                <w:kern w:val="0"/>
                <w:sz w:val="18"/>
                <w:szCs w:val="18"/>
                <w:shd w:val="clear" w:color="auto" w:fill="FFFFFF"/>
                <w:lang w:eastAsia="en-US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t>VIN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idCardN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身份证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4583051990</w:t>
            </w:r>
            <w:r>
              <w:t>XXX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gCod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组织机构代码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nationalId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经销商客户编号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ormerCust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前车主名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王小盟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ormerCustMobil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前车主电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3975545778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过户类型（数据字典---TRANSFER_TYPE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org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企业名称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ntactNa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联系人姓名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李小四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ontactPhon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联系人电话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15597889907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By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人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张小三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reatedTim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0201104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ertPic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资质图片ID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plat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车牌类型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formerCustomerInfo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前客户信息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Plat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现车牌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京B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custPlateTyp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牌照性质（数据字典---LicenseNature）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现客户地址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北京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</w:pPr>
            <w:r>
              <w:rPr>
                <w:rFonts w:cs="Times New Roman" w:asciiTheme="majorEastAsia" w:hAnsiTheme="majorEastAsia" w:eastAsiaTheme="majorEastAsia"/>
                <w:color w:val="000000"/>
                <w:kern w:val="0"/>
                <w:sz w:val="20"/>
                <w:szCs w:val="20"/>
              </w:rPr>
              <w:t>ntMentionFileFee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7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241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过户提档费</w:t>
            </w:r>
          </w:p>
        </w:tc>
        <w:tc>
          <w:tcPr>
            <w:tcW w:w="19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widowControl/>
              <w:spacing w:before="40" w:after="40"/>
              <w:jc w:val="center"/>
            </w:pPr>
            <w:r>
              <w:rPr>
                <w:rFonts w:hint="eastAsia"/>
              </w:rPr>
              <w:t>2000</w:t>
            </w:r>
            <w:r>
              <w:t>.00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请求样例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}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color w:val="000000"/>
          <w:kern w:val="0"/>
          <w:sz w:val="20"/>
          <w:szCs w:val="20"/>
        </w:rPr>
      </w:pP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结果集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样例（</w:t>
      </w:r>
      <w:r>
        <w:rPr>
          <w:rFonts w:hint="eastAsia" w:cs="Times New Roman" w:asciiTheme="majorEastAsia" w:hAnsiTheme="majorEastAsia" w:eastAsiaTheme="majorEastAsia"/>
          <w:b/>
          <w:color w:val="FF0000"/>
          <w:kern w:val="0"/>
          <w:sz w:val="20"/>
          <w:szCs w:val="20"/>
        </w:rPr>
        <w:t>先不写</w:t>
      </w:r>
      <w:r>
        <w:rPr>
          <w:rFonts w:hint="eastAsia"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）</w:t>
      </w:r>
      <w:r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  <w:t>：</w:t>
      </w:r>
    </w:p>
    <w:tbl>
      <w:tblPr>
        <w:tblStyle w:val="12"/>
        <w:tblW w:w="86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42" w:type="dxa"/>
          </w:tcPr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>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Data": [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{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   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    }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],</w:t>
            </w:r>
          </w:p>
          <w:p>
            <w:pPr>
              <w:rPr>
                <w:rFonts w:ascii="Calibri" w:hAnsi="Calibri" w:cs="Calibri"/>
                <w:lang w:val="zh-CN"/>
              </w:rPr>
            </w:pPr>
            <w:r>
              <w:rPr>
                <w:rFonts w:hint="eastAsia" w:ascii="Calibri" w:hAnsi="Calibri" w:cs="Calibri"/>
                <w:lang w:val="zh-CN"/>
              </w:rPr>
              <w:t xml:space="preserve">    "Code": "1"</w:t>
            </w:r>
          </w:p>
          <w:p>
            <w:pPr>
              <w:rPr>
                <w:rFonts w:ascii="Calibri" w:hAnsi="Calibri" w:cs="Calibri"/>
              </w:rPr>
            </w:pPr>
            <w:r>
              <w:rPr>
                <w:rFonts w:hint="eastAsia" w:ascii="Calibri" w:hAnsi="Calibri" w:cs="Calibri"/>
                <w:lang w:val="zh-CN"/>
              </w:rPr>
              <w:t>}</w:t>
            </w:r>
          </w:p>
        </w:tc>
      </w:tr>
    </w:tbl>
    <w:p>
      <w:pPr>
        <w:widowControl/>
        <w:ind w:firstLine="100" w:firstLineChars="50"/>
        <w:jc w:val="left"/>
        <w:rPr>
          <w:rFonts w:cs="Times New Roman" w:asciiTheme="majorEastAsia" w:hAnsiTheme="majorEastAsia" w:eastAsiaTheme="majorEastAsia"/>
          <w:b/>
          <w:color w:val="000000"/>
          <w:kern w:val="0"/>
          <w:sz w:val="20"/>
          <w:szCs w:val="20"/>
        </w:rPr>
      </w:pP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rPr>
        <w:color w:val="5B9BD5" w:themeColor="accent1"/>
        <w14:textFill>
          <w14:solidFill>
            <w14:schemeClr w14:val="accent1"/>
          </w14:solidFill>
        </w14:textFill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0" t="0" r="0" b="0"/>
              <wp:wrapNone/>
              <wp:docPr id="452" name="矩形 4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_x0000_s1026" o:spid="_x0000_s1026" o:spt="1" style="position:absolute;left:0pt;height:750.3pt;width:579.9pt;mso-position-horizontal:center;mso-position-horizontal-relative:page;mso-position-vertical:center;mso-position-vertical-relative:page;z-index:251659264;v-text-anchor:middle;mso-width-relative:page;mso-height-relative:page;mso-width-percent:950;mso-height-percent:950;" filled="f" stroked="f" coordsize="21600,21600" o:gfxdata="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ItvjF9MAAAAHAQAADwAAAAAAAAABACAAAAAiAAAAZHJz&#10;L2Rvd25yZXYueG1sUEsBAhQAFAAAAAgAh07iQANg+k9CAgAAWQQAAA4AAAAAAAAAAQAgAAAAIgEA&#10;AGRycy9lMm9Eb2MueG1sUEsFBgAAAAAGAAYAWQEAANYFAAAAAA==&#10;">
              <v:fill on="f" focussize="0,0"/>
              <v:stroke on="f" weight="1.25pt" miterlimit="8" joinstyle="miter"/>
              <v:imagedata o:title=""/>
              <o:lock v:ext="edit" aspectratio="f"/>
            </v:rect>
          </w:pict>
        </mc:Fallback>
      </mc:AlternateContent>
    </w:r>
    <w:r>
      <w:rPr>
        <w:rFonts w:asciiTheme="majorHAnsi" w:hAnsiTheme="majorHAnsi" w:eastAsiaTheme="majorEastAsia" w:cstheme="majorBidi"/>
        <w:color w:val="5B9BD5" w:themeColor="accent1"/>
        <w:sz w:val="20"/>
        <w:szCs w:val="20"/>
        <w:lang w:val="zh-CN"/>
        <w14:textFill>
          <w14:solidFill>
            <w14:schemeClr w14:val="accent1"/>
          </w14:solidFill>
        </w14:textFill>
      </w:rPr>
      <w:t xml:space="preserve">页 </w:t>
    </w:r>
    <w:r>
      <w:rPr>
        <w:color w:val="5B9BD5" w:themeColor="accent1"/>
        <w:sz w:val="20"/>
        <w:szCs w:val="20"/>
        <w14:textFill>
          <w14:solidFill>
            <w14:schemeClr w14:val="accent1"/>
          </w14:solidFill>
        </w14:textFill>
      </w:rPr>
      <w:fldChar w:fldCharType="begin"/>
    </w:r>
    <w:r>
      <w:rPr>
        <w:color w:val="5B9BD5" w:themeColor="accent1"/>
        <w:sz w:val="20"/>
        <w:szCs w:val="20"/>
        <w14:textFill>
          <w14:solidFill>
            <w14:schemeClr w14:val="accent1"/>
          </w14:solidFill>
        </w14:textFill>
      </w:rPr>
      <w:instrText xml:space="preserve">PAGE    \* MERGEFORMAT</w:instrText>
    </w:r>
    <w:r>
      <w:rPr>
        <w:color w:val="5B9BD5" w:themeColor="accent1"/>
        <w:sz w:val="20"/>
        <w:szCs w:val="20"/>
        <w14:textFill>
          <w14:solidFill>
            <w14:schemeClr w14:val="accent1"/>
          </w14:solidFill>
        </w14:textFill>
      </w:rPr>
      <w:fldChar w:fldCharType="separate"/>
    </w:r>
    <w:r>
      <w:rPr>
        <w:rFonts w:asciiTheme="majorHAnsi" w:hAnsiTheme="majorHAnsi" w:eastAsiaTheme="majorEastAsia" w:cstheme="majorBidi"/>
        <w:color w:val="5B9BD5" w:themeColor="accent1"/>
        <w:sz w:val="20"/>
        <w:szCs w:val="20"/>
        <w:lang w:val="zh-CN"/>
        <w14:textFill>
          <w14:solidFill>
            <w14:schemeClr w14:val="accent1"/>
          </w14:solidFill>
        </w14:textFill>
      </w:rPr>
      <w:t>3</w:t>
    </w:r>
    <w:r>
      <w:rPr>
        <w:rFonts w:asciiTheme="majorHAnsi" w:hAnsiTheme="majorHAnsi" w:eastAsiaTheme="majorEastAsia" w:cstheme="majorBidi"/>
        <w:color w:val="5B9BD5" w:themeColor="accent1"/>
        <w:sz w:val="20"/>
        <w:szCs w:val="20"/>
        <w14:textFill>
          <w14:solidFill>
            <w14:schemeClr w14:val="accent1"/>
          </w14:solidFill>
        </w14:textFill>
      </w:rPr>
      <w:fldChar w:fldCharType="end"/>
    </w:r>
  </w:p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0D46376"/>
    <w:multiLevelType w:val="singleLevel"/>
    <w:tmpl w:val="A0D4637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DC59A0AE"/>
    <w:multiLevelType w:val="singleLevel"/>
    <w:tmpl w:val="DC59A0AE"/>
    <w:lvl w:ilvl="0" w:tentative="0">
      <w:start w:val="1"/>
      <w:numFmt w:val="decimal"/>
      <w:pStyle w:val="4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42586507"/>
    <w:multiLevelType w:val="multilevel"/>
    <w:tmpl w:val="4258650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  <w:sz w:val="32"/>
        <w:szCs w:val="32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626186"/>
    <w:rsid w:val="029615BB"/>
    <w:rsid w:val="04C208FA"/>
    <w:rsid w:val="07B30FAC"/>
    <w:rsid w:val="07F03BED"/>
    <w:rsid w:val="09417E83"/>
    <w:rsid w:val="0AB67645"/>
    <w:rsid w:val="0BC96C54"/>
    <w:rsid w:val="0D122A8D"/>
    <w:rsid w:val="0DEF19FC"/>
    <w:rsid w:val="0F031732"/>
    <w:rsid w:val="0F780E7A"/>
    <w:rsid w:val="0FB66A2C"/>
    <w:rsid w:val="107D3DDF"/>
    <w:rsid w:val="134468C4"/>
    <w:rsid w:val="14723870"/>
    <w:rsid w:val="17541B06"/>
    <w:rsid w:val="199A3B42"/>
    <w:rsid w:val="1AC10439"/>
    <w:rsid w:val="1BB43FC7"/>
    <w:rsid w:val="1C05738D"/>
    <w:rsid w:val="1DDC6AD8"/>
    <w:rsid w:val="1E86300F"/>
    <w:rsid w:val="1EA34807"/>
    <w:rsid w:val="1F35222C"/>
    <w:rsid w:val="200743ED"/>
    <w:rsid w:val="2048016B"/>
    <w:rsid w:val="20544E1A"/>
    <w:rsid w:val="21D40637"/>
    <w:rsid w:val="23BF51FF"/>
    <w:rsid w:val="24C804C1"/>
    <w:rsid w:val="24D57E6C"/>
    <w:rsid w:val="25444C37"/>
    <w:rsid w:val="25FF6DF6"/>
    <w:rsid w:val="26295F30"/>
    <w:rsid w:val="26AA5880"/>
    <w:rsid w:val="272251B4"/>
    <w:rsid w:val="27367D6E"/>
    <w:rsid w:val="28667BAD"/>
    <w:rsid w:val="2900402F"/>
    <w:rsid w:val="2A4B38E6"/>
    <w:rsid w:val="2B340BC3"/>
    <w:rsid w:val="2BA719E7"/>
    <w:rsid w:val="2C076C40"/>
    <w:rsid w:val="2C9A7487"/>
    <w:rsid w:val="2F0C12E0"/>
    <w:rsid w:val="329F5368"/>
    <w:rsid w:val="33394F32"/>
    <w:rsid w:val="35DE041F"/>
    <w:rsid w:val="35EB538B"/>
    <w:rsid w:val="36D135BA"/>
    <w:rsid w:val="36DB7E7F"/>
    <w:rsid w:val="372871BB"/>
    <w:rsid w:val="3A533A01"/>
    <w:rsid w:val="3A5F5EB1"/>
    <w:rsid w:val="3C5834A0"/>
    <w:rsid w:val="40C02020"/>
    <w:rsid w:val="40E36169"/>
    <w:rsid w:val="411255E0"/>
    <w:rsid w:val="425452B8"/>
    <w:rsid w:val="42943DAF"/>
    <w:rsid w:val="42B04698"/>
    <w:rsid w:val="43F7369E"/>
    <w:rsid w:val="444F2F31"/>
    <w:rsid w:val="45D03DBB"/>
    <w:rsid w:val="45FD2876"/>
    <w:rsid w:val="48421B7E"/>
    <w:rsid w:val="48613727"/>
    <w:rsid w:val="4A1575C5"/>
    <w:rsid w:val="4C691CDA"/>
    <w:rsid w:val="4CAB76E2"/>
    <w:rsid w:val="4F115133"/>
    <w:rsid w:val="4F510F3A"/>
    <w:rsid w:val="4FDD2152"/>
    <w:rsid w:val="519A5918"/>
    <w:rsid w:val="528B6D00"/>
    <w:rsid w:val="55BE710D"/>
    <w:rsid w:val="5AB711D9"/>
    <w:rsid w:val="5B5110C2"/>
    <w:rsid w:val="5BB55607"/>
    <w:rsid w:val="5C00053A"/>
    <w:rsid w:val="5D027C12"/>
    <w:rsid w:val="5D3E2FA2"/>
    <w:rsid w:val="5DF71C53"/>
    <w:rsid w:val="5E7E6431"/>
    <w:rsid w:val="5FC949A8"/>
    <w:rsid w:val="5FDC6875"/>
    <w:rsid w:val="60220369"/>
    <w:rsid w:val="603541B2"/>
    <w:rsid w:val="61FC6BA1"/>
    <w:rsid w:val="622E5C89"/>
    <w:rsid w:val="639231A3"/>
    <w:rsid w:val="664E7360"/>
    <w:rsid w:val="689B78C0"/>
    <w:rsid w:val="69AD6678"/>
    <w:rsid w:val="6CAC17D5"/>
    <w:rsid w:val="718C70C7"/>
    <w:rsid w:val="72320A7B"/>
    <w:rsid w:val="73313C4D"/>
    <w:rsid w:val="7406744F"/>
    <w:rsid w:val="746D3DBA"/>
    <w:rsid w:val="748F2B33"/>
    <w:rsid w:val="779B7D79"/>
    <w:rsid w:val="7A7F0FCB"/>
    <w:rsid w:val="7A830575"/>
    <w:rsid w:val="7A913D87"/>
    <w:rsid w:val="7CFD0CF1"/>
    <w:rsid w:val="7F2A49EF"/>
    <w:rsid w:val="7FD23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iPriority="39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iPriority="99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Lines/>
      <w:spacing w:after="120"/>
      <w:outlineLvl w:val="0"/>
    </w:pPr>
    <w:rPr>
      <w:rFonts w:ascii="宋体" w:hAnsi="宋体" w:eastAsia="宋体" w:cs="Times New Roman"/>
      <w:b/>
      <w:kern w:val="44"/>
      <w:sz w:val="52"/>
      <w:szCs w:val="20"/>
    </w:rPr>
  </w:style>
  <w:style w:type="paragraph" w:styleId="4">
    <w:name w:val="heading 2"/>
    <w:basedOn w:val="1"/>
    <w:next w:val="1"/>
    <w:unhideWhenUsed/>
    <w:qFormat/>
    <w:uiPriority w:val="9"/>
    <w:pPr>
      <w:keepNext/>
      <w:keepLines/>
      <w:numPr>
        <w:ilvl w:val="0"/>
        <w:numId w:val="1"/>
      </w:numPr>
      <w:spacing w:before="260" w:after="260" w:line="416" w:lineRule="auto"/>
      <w:outlineLvl w:val="1"/>
    </w:pPr>
    <w:rPr>
      <w:rFonts w:asciiTheme="majorAscii" w:hAnsiTheme="majorAscii" w:eastAsiaTheme="majorEastAsia" w:cstheme="majorBidi"/>
      <w:b/>
      <w:bCs/>
      <w:sz w:val="32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unhideWhenUsed/>
    <w:qFormat/>
    <w:uiPriority w:val="99"/>
    <w:pPr>
      <w:ind w:firstLine="420" w:firstLineChars="200"/>
    </w:p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  <w:pPr>
      <w:spacing w:line="360" w:lineRule="auto"/>
      <w:ind w:left="425" w:hanging="425"/>
    </w:pPr>
    <w:rPr>
      <w:rFonts w:ascii="宋体" w:hAnsi="宋体" w:eastAsia="宋体" w:cs="Times New Roman"/>
      <w:szCs w:val="20"/>
    </w:rPr>
  </w:style>
  <w:style w:type="paragraph" w:styleId="10">
    <w:name w:val="toc 2"/>
    <w:basedOn w:val="1"/>
    <w:next w:val="1"/>
    <w:semiHidden/>
    <w:unhideWhenUsed/>
    <w:qFormat/>
    <w:uiPriority w:val="39"/>
    <w:pPr>
      <w:ind w:left="420" w:leftChars="200"/>
    </w:pPr>
  </w:style>
  <w:style w:type="table" w:styleId="12">
    <w:name w:val="Table Grid"/>
    <w:basedOn w:val="1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Table"/>
    <w:basedOn w:val="1"/>
    <w:qFormat/>
    <w:uiPriority w:val="0"/>
    <w:pPr>
      <w:widowControl/>
      <w:spacing w:before="40" w:after="40"/>
      <w:jc w:val="left"/>
    </w:pPr>
    <w:rPr>
      <w:rFonts w:ascii="Arial" w:hAnsi="Arial" w:eastAsia="宋体" w:cs="Times New Roman"/>
      <w:kern w:val="0"/>
      <w:sz w:val="20"/>
      <w:szCs w:val="20"/>
      <w:lang w:eastAsia="en-US"/>
    </w:rPr>
  </w:style>
  <w:style w:type="paragraph" w:customStyle="1" w:styleId="15">
    <w:name w:val="TOC 标题1"/>
    <w:basedOn w:val="2"/>
    <w:next w:val="1"/>
    <w:unhideWhenUsed/>
    <w:qFormat/>
    <w:uiPriority w:val="39"/>
    <w:pPr>
      <w:keepNext/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character" w:customStyle="1" w:styleId="17">
    <w:name w:val="font01"/>
    <w:basedOn w:val="1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emf"/><Relationship Id="rId18" Type="http://schemas.openxmlformats.org/officeDocument/2006/relationships/oleObject" Target="embeddings/oleObject2.bin"/><Relationship Id="rId17" Type="http://schemas.openxmlformats.org/officeDocument/2006/relationships/image" Target="media/image11.emf"/><Relationship Id="rId16" Type="http://schemas.openxmlformats.org/officeDocument/2006/relationships/oleObject" Target="embeddings/oleObject1.bin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4T08:33:00Z</dcterms:created>
  <dc:creator>sco</dc:creator>
  <cp:lastModifiedBy>雷鹏</cp:lastModifiedBy>
  <dcterms:modified xsi:type="dcterms:W3CDTF">2020-09-18T04:3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